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5681" w:rsidRPr="00985324" w:rsidRDefault="00C85681" w:rsidP="006F0579">
      <w:pPr>
        <w:spacing w:after="0"/>
        <w:rPr>
          <w:sz w:val="8"/>
          <w:szCs w:val="8"/>
        </w:rPr>
      </w:pPr>
    </w:p>
    <w:tbl>
      <w:tblPr>
        <w:tblStyle w:val="Tablaconcuadrcula"/>
        <w:tblW w:w="10939" w:type="dxa"/>
        <w:jc w:val="center"/>
        <w:tblLook w:val="04A0" w:firstRow="1" w:lastRow="0" w:firstColumn="1" w:lastColumn="0" w:noHBand="0" w:noVBand="1"/>
      </w:tblPr>
      <w:tblGrid>
        <w:gridCol w:w="10939"/>
      </w:tblGrid>
      <w:tr w:rsidR="00CB4E8B" w:rsidRPr="00377AE4" w:rsidTr="00B7347F">
        <w:trPr>
          <w:jc w:val="center"/>
        </w:trPr>
        <w:tc>
          <w:tcPr>
            <w:tcW w:w="10939" w:type="dxa"/>
            <w:shd w:val="clear" w:color="auto" w:fill="D9D9D9" w:themeFill="background1" w:themeFillShade="D9"/>
          </w:tcPr>
          <w:p w:rsidR="00CB4E8B" w:rsidRPr="00377AE4" w:rsidRDefault="00EE63DF" w:rsidP="00CB4E8B">
            <w:pPr>
              <w:jc w:val="center"/>
              <w:rPr>
                <w:b/>
              </w:rPr>
            </w:pPr>
            <w:r w:rsidRPr="00377AE4">
              <w:rPr>
                <w:b/>
              </w:rPr>
              <w:t>TIPO DE INCORPORACIÓN SOLICITADA</w:t>
            </w:r>
          </w:p>
        </w:tc>
      </w:tr>
    </w:tbl>
    <w:p w:rsidR="00F5026A" w:rsidRPr="00377AE4" w:rsidRDefault="00F5026A" w:rsidP="00F5026A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742"/>
        <w:gridCol w:w="569"/>
        <w:gridCol w:w="1423"/>
        <w:gridCol w:w="569"/>
        <w:gridCol w:w="1565"/>
        <w:gridCol w:w="569"/>
        <w:gridCol w:w="1565"/>
        <w:gridCol w:w="569"/>
        <w:gridCol w:w="2361"/>
      </w:tblGrid>
      <w:tr w:rsidR="00EB5D0E" w:rsidRPr="00377AE4" w:rsidTr="00D5507C">
        <w:trPr>
          <w:trHeight w:val="93"/>
          <w:jc w:val="center"/>
        </w:trPr>
        <w:tc>
          <w:tcPr>
            <w:tcW w:w="174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5D0E" w:rsidRPr="00377AE4" w:rsidRDefault="00EB5D0E" w:rsidP="003C110D">
            <w:pPr>
              <w:jc w:val="both"/>
            </w:pPr>
            <w:r w:rsidRPr="00377AE4">
              <w:t>Arriendo</w:t>
            </w:r>
          </w:p>
        </w:tc>
        <w:tc>
          <w:tcPr>
            <w:tcW w:w="569" w:type="dxa"/>
            <w:tcBorders>
              <w:left w:val="single" w:sz="4" w:space="0" w:color="auto"/>
              <w:right w:val="single" w:sz="4" w:space="0" w:color="auto"/>
            </w:tcBorders>
          </w:tcPr>
          <w:p w:rsidR="00EB5D0E" w:rsidRPr="00377AE4" w:rsidRDefault="00EB5D0E"/>
        </w:tc>
        <w:tc>
          <w:tcPr>
            <w:tcW w:w="142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B5D0E" w:rsidRPr="00377AE4" w:rsidRDefault="00EB5D0E" w:rsidP="00EE63DF">
            <w:r w:rsidRPr="00377AE4">
              <w:t>Compra</w:t>
            </w:r>
          </w:p>
        </w:tc>
        <w:tc>
          <w:tcPr>
            <w:tcW w:w="569" w:type="dxa"/>
            <w:tcBorders>
              <w:left w:val="single" w:sz="4" w:space="0" w:color="auto"/>
              <w:right w:val="single" w:sz="4" w:space="0" w:color="auto"/>
            </w:tcBorders>
          </w:tcPr>
          <w:p w:rsidR="00EB5D0E" w:rsidRPr="00377AE4" w:rsidRDefault="00EB5D0E"/>
        </w:tc>
        <w:tc>
          <w:tcPr>
            <w:tcW w:w="15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B5D0E" w:rsidRPr="00377AE4" w:rsidRDefault="00EB5D0E" w:rsidP="0010272D">
            <w:pPr>
              <w:jc w:val="center"/>
            </w:pPr>
            <w:r w:rsidRPr="00377AE4">
              <w:t>Comodato</w:t>
            </w:r>
          </w:p>
        </w:tc>
        <w:tc>
          <w:tcPr>
            <w:tcW w:w="569" w:type="dxa"/>
            <w:tcBorders>
              <w:left w:val="single" w:sz="4" w:space="0" w:color="auto"/>
              <w:right w:val="single" w:sz="4" w:space="0" w:color="auto"/>
            </w:tcBorders>
          </w:tcPr>
          <w:p w:rsidR="00EB5D0E" w:rsidRPr="00377AE4" w:rsidRDefault="00EB5D0E"/>
        </w:tc>
        <w:tc>
          <w:tcPr>
            <w:tcW w:w="15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B5D0E" w:rsidRPr="00377AE4" w:rsidRDefault="00EB5D0E" w:rsidP="0010272D">
            <w:pPr>
              <w:jc w:val="center"/>
            </w:pPr>
            <w:r w:rsidRPr="00377AE4">
              <w:t>Cesión</w:t>
            </w:r>
          </w:p>
        </w:tc>
        <w:tc>
          <w:tcPr>
            <w:tcW w:w="569" w:type="dxa"/>
            <w:tcBorders>
              <w:left w:val="single" w:sz="4" w:space="0" w:color="auto"/>
              <w:right w:val="single" w:sz="4" w:space="0" w:color="auto"/>
            </w:tcBorders>
          </w:tcPr>
          <w:p w:rsidR="00EB5D0E" w:rsidRPr="00377AE4" w:rsidRDefault="00EB5D0E"/>
        </w:tc>
        <w:tc>
          <w:tcPr>
            <w:tcW w:w="236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5D0E" w:rsidRPr="00377AE4" w:rsidRDefault="00EB5D0E"/>
        </w:tc>
      </w:tr>
    </w:tbl>
    <w:p w:rsidR="00EE63DF" w:rsidRPr="00377AE4" w:rsidRDefault="00EE63DF" w:rsidP="006F0579">
      <w:pPr>
        <w:spacing w:after="0"/>
      </w:pPr>
    </w:p>
    <w:tbl>
      <w:tblPr>
        <w:tblStyle w:val="Tablaconcuadrcula"/>
        <w:tblW w:w="10930" w:type="dxa"/>
        <w:jc w:val="center"/>
        <w:tblLook w:val="04A0" w:firstRow="1" w:lastRow="0" w:firstColumn="1" w:lastColumn="0" w:noHBand="0" w:noVBand="1"/>
      </w:tblPr>
      <w:tblGrid>
        <w:gridCol w:w="2102"/>
        <w:gridCol w:w="3110"/>
        <w:gridCol w:w="1552"/>
        <w:gridCol w:w="4166"/>
      </w:tblGrid>
      <w:tr w:rsidR="006253CD" w:rsidRPr="00377AE4" w:rsidTr="003C110D">
        <w:trPr>
          <w:jc w:val="center"/>
        </w:trPr>
        <w:tc>
          <w:tcPr>
            <w:tcW w:w="10930" w:type="dxa"/>
            <w:gridSpan w:val="4"/>
            <w:shd w:val="clear" w:color="auto" w:fill="D9D9D9" w:themeFill="background1" w:themeFillShade="D9"/>
          </w:tcPr>
          <w:p w:rsidR="006253CD" w:rsidRPr="00377AE4" w:rsidRDefault="006253CD" w:rsidP="006253CD">
            <w:pPr>
              <w:jc w:val="center"/>
              <w:rPr>
                <w:b/>
              </w:rPr>
            </w:pPr>
            <w:r w:rsidRPr="00377AE4">
              <w:rPr>
                <w:b/>
              </w:rPr>
              <w:t>DATOS SOLICITANTE</w:t>
            </w:r>
          </w:p>
        </w:tc>
      </w:tr>
      <w:tr w:rsidR="00D072F4" w:rsidRPr="00377AE4" w:rsidTr="003C110D">
        <w:trPr>
          <w:trHeight w:val="70"/>
          <w:jc w:val="center"/>
        </w:trPr>
        <w:tc>
          <w:tcPr>
            <w:tcW w:w="2102" w:type="dxa"/>
          </w:tcPr>
          <w:p w:rsidR="00D072F4" w:rsidRPr="00377AE4" w:rsidRDefault="00D072F4" w:rsidP="006F0579">
            <w:r w:rsidRPr="00377AE4">
              <w:t>Funcionario:</w:t>
            </w:r>
          </w:p>
        </w:tc>
        <w:tc>
          <w:tcPr>
            <w:tcW w:w="3110" w:type="dxa"/>
          </w:tcPr>
          <w:p w:rsidR="00D072F4" w:rsidRPr="00377AE4" w:rsidRDefault="00D072F4" w:rsidP="006F0579"/>
        </w:tc>
        <w:tc>
          <w:tcPr>
            <w:tcW w:w="1552" w:type="dxa"/>
          </w:tcPr>
          <w:p w:rsidR="00D072F4" w:rsidRPr="00377AE4" w:rsidRDefault="00D072F4" w:rsidP="006F0579">
            <w:r w:rsidRPr="00377AE4">
              <w:t>Dependencia</w:t>
            </w:r>
          </w:p>
        </w:tc>
        <w:tc>
          <w:tcPr>
            <w:tcW w:w="4166" w:type="dxa"/>
          </w:tcPr>
          <w:p w:rsidR="00D072F4" w:rsidRPr="00377AE4" w:rsidRDefault="00D072F4" w:rsidP="006F0579"/>
        </w:tc>
      </w:tr>
      <w:tr w:rsidR="008A27BB" w:rsidRPr="00377AE4" w:rsidTr="003C110D">
        <w:trPr>
          <w:trHeight w:val="70"/>
          <w:jc w:val="center"/>
        </w:trPr>
        <w:tc>
          <w:tcPr>
            <w:tcW w:w="2102" w:type="dxa"/>
          </w:tcPr>
          <w:p w:rsidR="008A27BB" w:rsidRPr="00377AE4" w:rsidRDefault="008A27BB" w:rsidP="006F0579">
            <w:r w:rsidRPr="00377AE4">
              <w:t>Cargo:</w:t>
            </w:r>
          </w:p>
        </w:tc>
        <w:tc>
          <w:tcPr>
            <w:tcW w:w="3110" w:type="dxa"/>
          </w:tcPr>
          <w:p w:rsidR="008A27BB" w:rsidRPr="00377AE4" w:rsidRDefault="008A27BB" w:rsidP="006F0579"/>
        </w:tc>
        <w:tc>
          <w:tcPr>
            <w:tcW w:w="1552" w:type="dxa"/>
          </w:tcPr>
          <w:p w:rsidR="008A27BB" w:rsidRPr="00377AE4" w:rsidRDefault="008A27BB" w:rsidP="006F0579">
            <w:r w:rsidRPr="00377AE4">
              <w:t>Identificación</w:t>
            </w:r>
          </w:p>
        </w:tc>
        <w:tc>
          <w:tcPr>
            <w:tcW w:w="4166" w:type="dxa"/>
          </w:tcPr>
          <w:p w:rsidR="008A27BB" w:rsidRPr="00377AE4" w:rsidRDefault="008A27BB" w:rsidP="006F0579"/>
        </w:tc>
      </w:tr>
    </w:tbl>
    <w:p w:rsidR="006253CD" w:rsidRPr="00377AE4" w:rsidRDefault="006253CD" w:rsidP="006F0579">
      <w:pPr>
        <w:spacing w:after="0"/>
      </w:pPr>
    </w:p>
    <w:tbl>
      <w:tblPr>
        <w:tblStyle w:val="Tablaconcuadrcula"/>
        <w:tblW w:w="10926" w:type="dxa"/>
        <w:jc w:val="center"/>
        <w:tblLook w:val="04A0" w:firstRow="1" w:lastRow="0" w:firstColumn="1" w:lastColumn="0" w:noHBand="0" w:noVBand="1"/>
      </w:tblPr>
      <w:tblGrid>
        <w:gridCol w:w="10926"/>
      </w:tblGrid>
      <w:tr w:rsidR="00517D5E" w:rsidRPr="00377AE4" w:rsidTr="003C110D">
        <w:trPr>
          <w:jc w:val="center"/>
        </w:trPr>
        <w:tc>
          <w:tcPr>
            <w:tcW w:w="10926" w:type="dxa"/>
            <w:shd w:val="clear" w:color="auto" w:fill="D9D9D9" w:themeFill="background1" w:themeFillShade="D9"/>
          </w:tcPr>
          <w:p w:rsidR="00517D5E" w:rsidRPr="00377AE4" w:rsidRDefault="004B2A0C" w:rsidP="00517D5E">
            <w:pPr>
              <w:jc w:val="center"/>
              <w:rPr>
                <w:b/>
              </w:rPr>
            </w:pPr>
            <w:r w:rsidRPr="00377AE4">
              <w:rPr>
                <w:b/>
              </w:rPr>
              <w:t>OBJETO DE LA INCORPORACIÓN</w:t>
            </w:r>
          </w:p>
        </w:tc>
      </w:tr>
      <w:tr w:rsidR="00517D5E" w:rsidRPr="00377AE4" w:rsidTr="003C110D">
        <w:trPr>
          <w:jc w:val="center"/>
        </w:trPr>
        <w:tc>
          <w:tcPr>
            <w:tcW w:w="10926" w:type="dxa"/>
            <w:shd w:val="clear" w:color="auto" w:fill="auto"/>
          </w:tcPr>
          <w:p w:rsidR="00517D5E" w:rsidRPr="00377AE4" w:rsidRDefault="00517D5E"/>
          <w:p w:rsidR="00517D5E" w:rsidRPr="00377AE4" w:rsidRDefault="00517D5E" w:rsidP="0010272D"/>
          <w:p w:rsidR="00EB5D0E" w:rsidRPr="00377AE4" w:rsidRDefault="00EB5D0E" w:rsidP="0010272D"/>
          <w:p w:rsidR="00EA5DBC" w:rsidRPr="00377AE4" w:rsidRDefault="00EA5DBC" w:rsidP="0010272D"/>
          <w:p w:rsidR="00FE6585" w:rsidRPr="00377AE4" w:rsidRDefault="00FE6585" w:rsidP="0010272D"/>
        </w:tc>
      </w:tr>
    </w:tbl>
    <w:p w:rsidR="005B182D" w:rsidRPr="00377AE4" w:rsidRDefault="005B182D" w:rsidP="00517D5E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517D5E" w:rsidRPr="00377AE4" w:rsidTr="003C110D">
        <w:trPr>
          <w:jc w:val="center"/>
        </w:trPr>
        <w:tc>
          <w:tcPr>
            <w:tcW w:w="10908" w:type="dxa"/>
            <w:shd w:val="clear" w:color="auto" w:fill="D9D9D9" w:themeFill="background1" w:themeFillShade="D9"/>
          </w:tcPr>
          <w:p w:rsidR="00517D5E" w:rsidRPr="00377AE4" w:rsidRDefault="006F0579" w:rsidP="00517D5E">
            <w:pPr>
              <w:jc w:val="center"/>
              <w:rPr>
                <w:b/>
              </w:rPr>
            </w:pPr>
            <w:r w:rsidRPr="00377AE4">
              <w:rPr>
                <w:b/>
              </w:rPr>
              <w:t xml:space="preserve">JUSTIFICACIÓN DE </w:t>
            </w:r>
            <w:r w:rsidR="004B2A0C" w:rsidRPr="00377AE4">
              <w:rPr>
                <w:b/>
              </w:rPr>
              <w:t>LA INCORPORACIÓN</w:t>
            </w:r>
          </w:p>
        </w:tc>
      </w:tr>
      <w:tr w:rsidR="006F0579" w:rsidRPr="00377AE4" w:rsidTr="003C110D">
        <w:trPr>
          <w:jc w:val="center"/>
        </w:trPr>
        <w:tc>
          <w:tcPr>
            <w:tcW w:w="10908" w:type="dxa"/>
            <w:shd w:val="clear" w:color="auto" w:fill="FFFFFF" w:themeFill="background1"/>
          </w:tcPr>
          <w:p w:rsidR="006F0579" w:rsidRPr="00377AE4" w:rsidRDefault="006F0579" w:rsidP="00517D5E">
            <w:pPr>
              <w:jc w:val="center"/>
              <w:rPr>
                <w:b/>
              </w:rPr>
            </w:pPr>
          </w:p>
          <w:p w:rsidR="006F0579" w:rsidRPr="00377AE4" w:rsidRDefault="006F0579" w:rsidP="00517D5E">
            <w:pPr>
              <w:jc w:val="center"/>
              <w:rPr>
                <w:b/>
              </w:rPr>
            </w:pPr>
          </w:p>
          <w:p w:rsidR="006F0579" w:rsidRPr="00377AE4" w:rsidRDefault="006F0579" w:rsidP="00517D5E">
            <w:pPr>
              <w:jc w:val="center"/>
              <w:rPr>
                <w:b/>
              </w:rPr>
            </w:pPr>
          </w:p>
          <w:p w:rsidR="006F0579" w:rsidRPr="00377AE4" w:rsidRDefault="006F0579" w:rsidP="00517D5E">
            <w:pPr>
              <w:jc w:val="center"/>
              <w:rPr>
                <w:b/>
              </w:rPr>
            </w:pPr>
          </w:p>
          <w:p w:rsidR="006F0579" w:rsidRPr="00377AE4" w:rsidRDefault="006F0579" w:rsidP="00517D5E">
            <w:pPr>
              <w:jc w:val="center"/>
              <w:rPr>
                <w:b/>
              </w:rPr>
            </w:pPr>
          </w:p>
          <w:p w:rsidR="006F0579" w:rsidRPr="00377AE4" w:rsidRDefault="006F0579" w:rsidP="00517D5E">
            <w:pPr>
              <w:jc w:val="center"/>
              <w:rPr>
                <w:b/>
              </w:rPr>
            </w:pPr>
          </w:p>
        </w:tc>
      </w:tr>
    </w:tbl>
    <w:p w:rsidR="00FE6585" w:rsidRPr="00377AE4" w:rsidRDefault="00FE6585" w:rsidP="008A27BB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756"/>
        <w:gridCol w:w="567"/>
        <w:gridCol w:w="1418"/>
        <w:gridCol w:w="567"/>
        <w:gridCol w:w="567"/>
        <w:gridCol w:w="1701"/>
        <w:gridCol w:w="283"/>
        <w:gridCol w:w="1701"/>
        <w:gridCol w:w="2372"/>
      </w:tblGrid>
      <w:tr w:rsidR="008A27BB" w:rsidRPr="00377AE4" w:rsidTr="00FE6585">
        <w:trPr>
          <w:jc w:val="center"/>
        </w:trPr>
        <w:tc>
          <w:tcPr>
            <w:tcW w:w="10932" w:type="dxa"/>
            <w:gridSpan w:val="9"/>
            <w:shd w:val="clear" w:color="auto" w:fill="D9D9D9" w:themeFill="background1" w:themeFillShade="D9"/>
          </w:tcPr>
          <w:p w:rsidR="008A27BB" w:rsidRPr="00377AE4" w:rsidRDefault="00FE6585" w:rsidP="00180C0D">
            <w:pPr>
              <w:jc w:val="center"/>
              <w:rPr>
                <w:b/>
              </w:rPr>
            </w:pPr>
            <w:r w:rsidRPr="00377AE4">
              <w:rPr>
                <w:b/>
              </w:rPr>
              <w:t>E</w:t>
            </w:r>
            <w:r w:rsidR="00D71612" w:rsidRPr="00377AE4">
              <w:rPr>
                <w:b/>
              </w:rPr>
              <w:t>SPECIFICACIONES</w:t>
            </w:r>
            <w:r w:rsidRPr="00377AE4">
              <w:rPr>
                <w:b/>
              </w:rPr>
              <w:t xml:space="preserve"> INMUEBLE</w:t>
            </w:r>
          </w:p>
        </w:tc>
      </w:tr>
      <w:tr w:rsidR="003B4B6B" w:rsidRPr="00377AE4" w:rsidTr="00D71612">
        <w:trPr>
          <w:jc w:val="center"/>
        </w:trPr>
        <w:tc>
          <w:tcPr>
            <w:tcW w:w="2323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3B4B6B" w:rsidRPr="00377AE4" w:rsidRDefault="003B4B6B" w:rsidP="00180C0D">
            <w:pPr>
              <w:jc w:val="center"/>
              <w:rPr>
                <w:b/>
              </w:rPr>
            </w:pPr>
            <w:r w:rsidRPr="00377AE4">
              <w:rPr>
                <w:b/>
              </w:rPr>
              <w:t>Ubicación Establecida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B4B6B" w:rsidRPr="00377AE4" w:rsidRDefault="003B4B6B" w:rsidP="00180C0D">
            <w:pPr>
              <w:jc w:val="center"/>
              <w:rPr>
                <w:b/>
              </w:rPr>
            </w:pPr>
            <w:r w:rsidRPr="00377AE4">
              <w:rPr>
                <w:b/>
              </w:rPr>
              <w:t>Dirección:</w:t>
            </w:r>
          </w:p>
        </w:tc>
        <w:tc>
          <w:tcPr>
            <w:tcW w:w="6624" w:type="dxa"/>
            <w:gridSpan w:val="5"/>
            <w:tcBorders>
              <w:bottom w:val="single" w:sz="4" w:space="0" w:color="auto"/>
            </w:tcBorders>
            <w:shd w:val="clear" w:color="auto" w:fill="FFFFFF" w:themeFill="background1"/>
          </w:tcPr>
          <w:p w:rsidR="003B4B6B" w:rsidRPr="00377AE4" w:rsidRDefault="003B4B6B" w:rsidP="00180C0D">
            <w:pPr>
              <w:jc w:val="center"/>
              <w:rPr>
                <w:b/>
              </w:rPr>
            </w:pPr>
          </w:p>
        </w:tc>
      </w:tr>
      <w:tr w:rsidR="003B4B6B" w:rsidRPr="00377AE4" w:rsidTr="00D71612">
        <w:trPr>
          <w:jc w:val="center"/>
        </w:trPr>
        <w:tc>
          <w:tcPr>
            <w:tcW w:w="2323" w:type="dxa"/>
            <w:gridSpan w:val="2"/>
            <w:shd w:val="clear" w:color="auto" w:fill="F2F2F2" w:themeFill="background1" w:themeFillShade="F2"/>
          </w:tcPr>
          <w:p w:rsidR="003B4B6B" w:rsidRPr="00377AE4" w:rsidRDefault="003B4B6B" w:rsidP="00180C0D">
            <w:pPr>
              <w:rPr>
                <w:b/>
              </w:rPr>
            </w:pPr>
            <w:r w:rsidRPr="00377AE4">
              <w:rPr>
                <w:b/>
              </w:rPr>
              <w:t>Ubicación Aproximada</w:t>
            </w:r>
          </w:p>
        </w:tc>
        <w:tc>
          <w:tcPr>
            <w:tcW w:w="1418" w:type="dxa"/>
            <w:shd w:val="clear" w:color="auto" w:fill="FFFFFF" w:themeFill="background1"/>
          </w:tcPr>
          <w:p w:rsidR="003B4B6B" w:rsidRPr="00377AE4" w:rsidRDefault="003B4B6B" w:rsidP="00180C0D">
            <w:pPr>
              <w:rPr>
                <w:b/>
              </w:rPr>
            </w:pPr>
            <w:r w:rsidRPr="00377AE4">
              <w:rPr>
                <w:b/>
              </w:rPr>
              <w:t>Norte Calle:</w:t>
            </w:r>
          </w:p>
        </w:tc>
        <w:tc>
          <w:tcPr>
            <w:tcW w:w="2835" w:type="dxa"/>
            <w:gridSpan w:val="3"/>
            <w:shd w:val="clear" w:color="auto" w:fill="FFFFFF" w:themeFill="background1"/>
          </w:tcPr>
          <w:p w:rsidR="003B4B6B" w:rsidRPr="00377AE4" w:rsidRDefault="003B4B6B" w:rsidP="00180C0D">
            <w:pPr>
              <w:rPr>
                <w:b/>
              </w:rPr>
            </w:pPr>
          </w:p>
        </w:tc>
        <w:tc>
          <w:tcPr>
            <w:tcW w:w="1984" w:type="dxa"/>
            <w:gridSpan w:val="2"/>
            <w:shd w:val="clear" w:color="auto" w:fill="FFFFFF" w:themeFill="background1"/>
          </w:tcPr>
          <w:p w:rsidR="003B4B6B" w:rsidRPr="00377AE4" w:rsidRDefault="003B4B6B" w:rsidP="00180C0D">
            <w:pPr>
              <w:rPr>
                <w:b/>
              </w:rPr>
            </w:pPr>
            <w:r w:rsidRPr="00377AE4">
              <w:rPr>
                <w:b/>
              </w:rPr>
              <w:t>Sur Calle:</w:t>
            </w:r>
          </w:p>
        </w:tc>
        <w:tc>
          <w:tcPr>
            <w:tcW w:w="2372" w:type="dxa"/>
            <w:shd w:val="clear" w:color="auto" w:fill="FFFFFF" w:themeFill="background1"/>
          </w:tcPr>
          <w:p w:rsidR="003B4B6B" w:rsidRPr="00377AE4" w:rsidRDefault="003B4B6B" w:rsidP="00180C0D">
            <w:pPr>
              <w:rPr>
                <w:b/>
              </w:rPr>
            </w:pPr>
          </w:p>
        </w:tc>
      </w:tr>
      <w:tr w:rsidR="00687093" w:rsidRPr="00377AE4" w:rsidTr="00EA5DBC">
        <w:trPr>
          <w:jc w:val="center"/>
        </w:trPr>
        <w:tc>
          <w:tcPr>
            <w:tcW w:w="1756" w:type="dxa"/>
            <w:shd w:val="clear" w:color="auto" w:fill="FFFFFF" w:themeFill="background1"/>
          </w:tcPr>
          <w:p w:rsidR="00687093" w:rsidRPr="00377AE4" w:rsidRDefault="003B4B6B" w:rsidP="00180C0D">
            <w:pPr>
              <w:rPr>
                <w:b/>
              </w:rPr>
            </w:pPr>
            <w:r w:rsidRPr="00377AE4">
              <w:rPr>
                <w:b/>
              </w:rPr>
              <w:t>Oriente Carrera:</w:t>
            </w:r>
          </w:p>
        </w:tc>
        <w:tc>
          <w:tcPr>
            <w:tcW w:w="3119" w:type="dxa"/>
            <w:gridSpan w:val="4"/>
            <w:shd w:val="clear" w:color="auto" w:fill="FFFFFF" w:themeFill="background1"/>
          </w:tcPr>
          <w:p w:rsidR="00687093" w:rsidRPr="00377AE4" w:rsidRDefault="00687093" w:rsidP="00180C0D">
            <w:pPr>
              <w:rPr>
                <w:b/>
              </w:rPr>
            </w:pPr>
          </w:p>
        </w:tc>
        <w:tc>
          <w:tcPr>
            <w:tcW w:w="1984" w:type="dxa"/>
            <w:gridSpan w:val="2"/>
            <w:shd w:val="clear" w:color="auto" w:fill="FFFFFF" w:themeFill="background1"/>
          </w:tcPr>
          <w:p w:rsidR="00687093" w:rsidRPr="00377AE4" w:rsidRDefault="00EA5DBC" w:rsidP="00180C0D">
            <w:pPr>
              <w:rPr>
                <w:b/>
              </w:rPr>
            </w:pPr>
            <w:r w:rsidRPr="00377AE4">
              <w:rPr>
                <w:b/>
              </w:rPr>
              <w:t>Occidente Carrera:</w:t>
            </w:r>
          </w:p>
        </w:tc>
        <w:tc>
          <w:tcPr>
            <w:tcW w:w="4073" w:type="dxa"/>
            <w:gridSpan w:val="2"/>
            <w:shd w:val="clear" w:color="auto" w:fill="FFFFFF" w:themeFill="background1"/>
          </w:tcPr>
          <w:p w:rsidR="00687093" w:rsidRPr="00377AE4" w:rsidRDefault="00687093" w:rsidP="00180C0D">
            <w:pPr>
              <w:rPr>
                <w:b/>
              </w:rPr>
            </w:pPr>
          </w:p>
        </w:tc>
      </w:tr>
      <w:tr w:rsidR="006833E8" w:rsidRPr="00377AE4" w:rsidTr="006833E8">
        <w:trPr>
          <w:jc w:val="center"/>
        </w:trPr>
        <w:tc>
          <w:tcPr>
            <w:tcW w:w="10932" w:type="dxa"/>
            <w:gridSpan w:val="9"/>
            <w:shd w:val="clear" w:color="auto" w:fill="D9D9D9" w:themeFill="background1" w:themeFillShade="D9"/>
          </w:tcPr>
          <w:p w:rsidR="006833E8" w:rsidRPr="00377AE4" w:rsidRDefault="006833E8" w:rsidP="00377AE4">
            <w:pPr>
              <w:jc w:val="center"/>
              <w:rPr>
                <w:b/>
              </w:rPr>
            </w:pPr>
            <w:r w:rsidRPr="00377AE4">
              <w:rPr>
                <w:b/>
              </w:rPr>
              <w:t>ESPACIOS REQUERIDOS</w:t>
            </w:r>
            <w:r w:rsidR="00A24516" w:rsidRPr="00377AE4">
              <w:rPr>
                <w:b/>
              </w:rPr>
              <w:t xml:space="preserve"> </w:t>
            </w:r>
          </w:p>
        </w:tc>
      </w:tr>
    </w:tbl>
    <w:p w:rsidR="007D19EF" w:rsidRPr="00377AE4" w:rsidRDefault="007D19EF" w:rsidP="007D19EF">
      <w:pPr>
        <w:spacing w:after="0"/>
      </w:pP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3599"/>
        <w:gridCol w:w="850"/>
        <w:gridCol w:w="3119"/>
        <w:gridCol w:w="850"/>
        <w:gridCol w:w="1328"/>
        <w:gridCol w:w="1186"/>
      </w:tblGrid>
      <w:tr w:rsidR="00D71612" w:rsidRPr="00377AE4" w:rsidTr="00377AE4">
        <w:trPr>
          <w:tblHeader/>
          <w:jc w:val="center"/>
        </w:trPr>
        <w:tc>
          <w:tcPr>
            <w:tcW w:w="3599" w:type="dxa"/>
            <w:shd w:val="clear" w:color="auto" w:fill="D9D9D9" w:themeFill="background1" w:themeFillShade="D9"/>
          </w:tcPr>
          <w:p w:rsidR="00D71612" w:rsidRPr="00377AE4" w:rsidRDefault="00D71612" w:rsidP="00D71612">
            <w:pPr>
              <w:jc w:val="center"/>
              <w:rPr>
                <w:b/>
              </w:rPr>
            </w:pPr>
            <w:r w:rsidRPr="00377AE4">
              <w:rPr>
                <w:b/>
              </w:rPr>
              <w:t>TIPO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D71612" w:rsidRPr="00377AE4" w:rsidRDefault="00D71612" w:rsidP="00180C0D">
            <w:pPr>
              <w:rPr>
                <w:b/>
              </w:rPr>
            </w:pPr>
            <w:r w:rsidRPr="00377AE4">
              <w:rPr>
                <w:b/>
              </w:rPr>
              <w:t>CANT.</w:t>
            </w:r>
          </w:p>
        </w:tc>
        <w:tc>
          <w:tcPr>
            <w:tcW w:w="3969" w:type="dxa"/>
            <w:gridSpan w:val="2"/>
            <w:shd w:val="clear" w:color="auto" w:fill="D9D9D9" w:themeFill="background1" w:themeFillShade="D9"/>
          </w:tcPr>
          <w:p w:rsidR="00D71612" w:rsidRPr="00377AE4" w:rsidRDefault="00D71612" w:rsidP="00D71612">
            <w:pPr>
              <w:jc w:val="center"/>
              <w:rPr>
                <w:b/>
              </w:rPr>
            </w:pPr>
            <w:r w:rsidRPr="00377AE4">
              <w:rPr>
                <w:b/>
              </w:rPr>
              <w:t>CARACTERÍSTICAS</w:t>
            </w:r>
          </w:p>
        </w:tc>
        <w:tc>
          <w:tcPr>
            <w:tcW w:w="1328" w:type="dxa"/>
            <w:shd w:val="clear" w:color="auto" w:fill="D9D9D9" w:themeFill="background1" w:themeFillShade="D9"/>
          </w:tcPr>
          <w:p w:rsidR="00D71612" w:rsidRPr="00377AE4" w:rsidRDefault="00D71612" w:rsidP="00180C0D">
            <w:pPr>
              <w:rPr>
                <w:b/>
              </w:rPr>
            </w:pPr>
            <w:r w:rsidRPr="00377AE4">
              <w:rPr>
                <w:b/>
              </w:rPr>
              <w:t>CAPACIDAD</w:t>
            </w:r>
          </w:p>
        </w:tc>
        <w:tc>
          <w:tcPr>
            <w:tcW w:w="1186" w:type="dxa"/>
            <w:shd w:val="clear" w:color="auto" w:fill="D9D9D9" w:themeFill="background1" w:themeFillShade="D9"/>
          </w:tcPr>
          <w:p w:rsidR="00D71612" w:rsidRPr="00377AE4" w:rsidRDefault="00BA2BF3" w:rsidP="00BA2BF3">
            <w:pPr>
              <w:jc w:val="center"/>
              <w:rPr>
                <w:b/>
              </w:rPr>
            </w:pPr>
            <w:r w:rsidRPr="00377AE4">
              <w:rPr>
                <w:b/>
              </w:rPr>
              <w:t xml:space="preserve">ÁREA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</w:p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D71612">
            <w:pPr>
              <w:jc w:val="center"/>
              <w:rPr>
                <w:b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D71612">
            <w:pPr>
              <w:jc w:val="center"/>
              <w:rPr>
                <w:b/>
              </w:rPr>
            </w:pPr>
          </w:p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7D19EF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850" w:type="dxa"/>
            <w:shd w:val="clear" w:color="auto" w:fill="FFFFFF" w:themeFill="background1"/>
          </w:tcPr>
          <w:p w:rsidR="007D19EF" w:rsidRPr="00377AE4" w:rsidRDefault="007D19EF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328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186" w:type="dxa"/>
            <w:shd w:val="clear" w:color="auto" w:fill="FFFFFF" w:themeFill="background1"/>
          </w:tcPr>
          <w:p w:rsidR="007D19EF" w:rsidRPr="00377AE4" w:rsidRDefault="007D19EF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>
            <w:bookmarkStart w:id="0" w:name="_GoBack" w:colFirst="0" w:colLast="0"/>
          </w:p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bookmarkEnd w:id="0"/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7D19EF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850" w:type="dxa"/>
            <w:shd w:val="clear" w:color="auto" w:fill="FFFFFF" w:themeFill="background1"/>
          </w:tcPr>
          <w:p w:rsidR="007D19EF" w:rsidRPr="00377AE4" w:rsidRDefault="007D19EF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328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186" w:type="dxa"/>
            <w:shd w:val="clear" w:color="auto" w:fill="FFFFFF" w:themeFill="background1"/>
          </w:tcPr>
          <w:p w:rsidR="007D19EF" w:rsidRPr="00377AE4" w:rsidRDefault="007D19EF" w:rsidP="00180C0D"/>
        </w:tc>
      </w:tr>
      <w:tr w:rsidR="007D19EF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850" w:type="dxa"/>
            <w:shd w:val="clear" w:color="auto" w:fill="FFFFFF" w:themeFill="background1"/>
          </w:tcPr>
          <w:p w:rsidR="007D19EF" w:rsidRPr="00377AE4" w:rsidRDefault="007D19EF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328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186" w:type="dxa"/>
            <w:shd w:val="clear" w:color="auto" w:fill="FFFFFF" w:themeFill="background1"/>
          </w:tcPr>
          <w:p w:rsidR="007D19EF" w:rsidRPr="00377AE4" w:rsidRDefault="007D19EF" w:rsidP="00180C0D"/>
        </w:tc>
      </w:tr>
      <w:tr w:rsidR="007D19EF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850" w:type="dxa"/>
            <w:shd w:val="clear" w:color="auto" w:fill="FFFFFF" w:themeFill="background1"/>
          </w:tcPr>
          <w:p w:rsidR="007D19EF" w:rsidRPr="00377AE4" w:rsidRDefault="007D19EF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328" w:type="dxa"/>
            <w:shd w:val="clear" w:color="auto" w:fill="FFFFFF" w:themeFill="background1"/>
          </w:tcPr>
          <w:p w:rsidR="007D19EF" w:rsidRPr="00377AE4" w:rsidRDefault="007D19EF" w:rsidP="00180C0D"/>
        </w:tc>
        <w:tc>
          <w:tcPr>
            <w:tcW w:w="1186" w:type="dxa"/>
            <w:shd w:val="clear" w:color="auto" w:fill="FFFFFF" w:themeFill="background1"/>
          </w:tcPr>
          <w:p w:rsidR="007D19EF" w:rsidRPr="00377AE4" w:rsidRDefault="007D19EF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96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  <w:tr w:rsidR="00D5507C" w:rsidRPr="00377AE4" w:rsidTr="00377AE4">
        <w:trPr>
          <w:jc w:val="center"/>
        </w:trPr>
        <w:tc>
          <w:tcPr>
            <w:tcW w:w="359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D5507C" w:rsidRPr="00377AE4" w:rsidRDefault="00D5507C" w:rsidP="00180C0D">
            <w:pPr>
              <w:rPr>
                <w:b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D5507C">
            <w:pPr>
              <w:tabs>
                <w:tab w:val="left" w:pos="1125"/>
              </w:tabs>
            </w:pPr>
            <w:r w:rsidRPr="00377AE4">
              <w:tab/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:rsidR="00D5507C" w:rsidRPr="00377AE4" w:rsidRDefault="00D5507C" w:rsidP="00D5507C">
            <w:pPr>
              <w:tabs>
                <w:tab w:val="left" w:pos="1125"/>
              </w:tabs>
            </w:pPr>
            <w:r w:rsidRPr="00377AE4">
              <w:t>TOTAL</w:t>
            </w:r>
          </w:p>
        </w:tc>
        <w:tc>
          <w:tcPr>
            <w:tcW w:w="1328" w:type="dxa"/>
            <w:shd w:val="clear" w:color="auto" w:fill="FFFFFF" w:themeFill="background1"/>
          </w:tcPr>
          <w:p w:rsidR="00D5507C" w:rsidRPr="00377AE4" w:rsidRDefault="00D5507C" w:rsidP="00180C0D"/>
        </w:tc>
        <w:tc>
          <w:tcPr>
            <w:tcW w:w="1186" w:type="dxa"/>
            <w:shd w:val="clear" w:color="auto" w:fill="FFFFFF" w:themeFill="background1"/>
          </w:tcPr>
          <w:p w:rsidR="00D5507C" w:rsidRPr="00377AE4" w:rsidRDefault="00D5507C" w:rsidP="00180C0D"/>
        </w:tc>
      </w:tr>
    </w:tbl>
    <w:p w:rsidR="00D5507C" w:rsidRPr="00377AE4" w:rsidRDefault="007D19EF" w:rsidP="00D5507C">
      <w:pPr>
        <w:spacing w:after="0"/>
      </w:pPr>
      <w:r w:rsidRPr="00377AE4">
        <w:t xml:space="preserve">                                                                         </w:t>
      </w:r>
    </w:p>
    <w:tbl>
      <w:tblPr>
        <w:tblStyle w:val="Tablaconcuadrcula"/>
        <w:tblW w:w="10932" w:type="dxa"/>
        <w:jc w:val="center"/>
        <w:tblLayout w:type="fixed"/>
        <w:tblLook w:val="04A0" w:firstRow="1" w:lastRow="0" w:firstColumn="1" w:lastColumn="0" w:noHBand="0" w:noVBand="1"/>
      </w:tblPr>
      <w:tblGrid>
        <w:gridCol w:w="10932"/>
      </w:tblGrid>
      <w:tr w:rsidR="00C45BC7" w:rsidRPr="00377AE4" w:rsidTr="00FE6585">
        <w:trPr>
          <w:jc w:val="center"/>
        </w:trPr>
        <w:tc>
          <w:tcPr>
            <w:tcW w:w="10932" w:type="dxa"/>
            <w:shd w:val="clear" w:color="auto" w:fill="FFFFFF" w:themeFill="background1"/>
          </w:tcPr>
          <w:p w:rsidR="00C45BC7" w:rsidRPr="00377AE4" w:rsidRDefault="00C45BC7" w:rsidP="00C45BC7">
            <w:pPr>
              <w:jc w:val="center"/>
              <w:rPr>
                <w:b/>
              </w:rPr>
            </w:pPr>
            <w:r w:rsidRPr="00377AE4">
              <w:rPr>
                <w:b/>
              </w:rPr>
              <w:t>OBSERVACIONES</w:t>
            </w:r>
          </w:p>
        </w:tc>
      </w:tr>
      <w:tr w:rsidR="00C45BC7" w:rsidRPr="00377AE4" w:rsidTr="00FE6585">
        <w:trPr>
          <w:jc w:val="center"/>
        </w:trPr>
        <w:tc>
          <w:tcPr>
            <w:tcW w:w="10932" w:type="dxa"/>
            <w:shd w:val="clear" w:color="auto" w:fill="FFFFFF" w:themeFill="background1"/>
          </w:tcPr>
          <w:p w:rsidR="00C45BC7" w:rsidRPr="00377AE4" w:rsidRDefault="00C45BC7" w:rsidP="00985324">
            <w:pPr>
              <w:rPr>
                <w:b/>
              </w:rPr>
            </w:pPr>
          </w:p>
          <w:p w:rsidR="00985324" w:rsidRPr="00377AE4" w:rsidRDefault="00985324" w:rsidP="00985324">
            <w:pPr>
              <w:rPr>
                <w:b/>
              </w:rPr>
            </w:pPr>
          </w:p>
          <w:p w:rsidR="00985324" w:rsidRPr="00377AE4" w:rsidRDefault="00985324" w:rsidP="00985324">
            <w:pPr>
              <w:rPr>
                <w:b/>
              </w:rPr>
            </w:pPr>
          </w:p>
          <w:p w:rsidR="00C45BC7" w:rsidRPr="00377AE4" w:rsidRDefault="00C45BC7" w:rsidP="00985324">
            <w:pPr>
              <w:rPr>
                <w:b/>
              </w:rPr>
            </w:pPr>
          </w:p>
          <w:p w:rsidR="00C45BC7" w:rsidRPr="00377AE4" w:rsidRDefault="00C45BC7" w:rsidP="00985324">
            <w:pPr>
              <w:rPr>
                <w:b/>
              </w:rPr>
            </w:pPr>
          </w:p>
          <w:p w:rsidR="008D6CD3" w:rsidRPr="00377AE4" w:rsidRDefault="008D6CD3" w:rsidP="00985324">
            <w:pPr>
              <w:rPr>
                <w:b/>
              </w:rPr>
            </w:pPr>
          </w:p>
          <w:p w:rsidR="00823CD0" w:rsidRPr="00377AE4" w:rsidRDefault="00823CD0" w:rsidP="00985324">
            <w:pPr>
              <w:rPr>
                <w:b/>
              </w:rPr>
            </w:pPr>
          </w:p>
        </w:tc>
      </w:tr>
    </w:tbl>
    <w:p w:rsidR="00A11647" w:rsidRPr="00377AE4" w:rsidRDefault="00A11647" w:rsidP="00823CD0">
      <w:pPr>
        <w:spacing w:after="0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301"/>
        <w:gridCol w:w="631"/>
      </w:tblGrid>
      <w:tr w:rsidR="00823CD0" w:rsidRPr="00377AE4" w:rsidTr="003C110D">
        <w:trPr>
          <w:jc w:val="center"/>
        </w:trPr>
        <w:tc>
          <w:tcPr>
            <w:tcW w:w="9617" w:type="dxa"/>
            <w:shd w:val="clear" w:color="auto" w:fill="D9D9D9" w:themeFill="background1" w:themeFillShade="D9"/>
          </w:tcPr>
          <w:p w:rsidR="00823CD0" w:rsidRPr="00377AE4" w:rsidRDefault="00823CD0" w:rsidP="00823CD0">
            <w:pPr>
              <w:jc w:val="center"/>
              <w:rPr>
                <w:b/>
              </w:rPr>
            </w:pPr>
            <w:r w:rsidRPr="00377AE4">
              <w:rPr>
                <w:b/>
              </w:rPr>
              <w:t>ANEXOS</w:t>
            </w:r>
          </w:p>
        </w:tc>
        <w:tc>
          <w:tcPr>
            <w:tcW w:w="589" w:type="dxa"/>
            <w:shd w:val="clear" w:color="auto" w:fill="FFFFFF" w:themeFill="background1"/>
          </w:tcPr>
          <w:p w:rsidR="00823CD0" w:rsidRPr="00377AE4" w:rsidRDefault="00823CD0" w:rsidP="00823CD0">
            <w:pPr>
              <w:jc w:val="center"/>
              <w:rPr>
                <w:b/>
              </w:rPr>
            </w:pPr>
            <w:r w:rsidRPr="00377AE4">
              <w:rPr>
                <w:b/>
              </w:rPr>
              <w:t>N/A</w:t>
            </w:r>
          </w:p>
        </w:tc>
      </w:tr>
      <w:tr w:rsidR="00823CD0" w:rsidRPr="00377AE4" w:rsidTr="003C110D">
        <w:trPr>
          <w:jc w:val="center"/>
        </w:trPr>
        <w:tc>
          <w:tcPr>
            <w:tcW w:w="10206" w:type="dxa"/>
            <w:gridSpan w:val="2"/>
            <w:shd w:val="clear" w:color="auto" w:fill="FFFFFF" w:themeFill="background1"/>
          </w:tcPr>
          <w:p w:rsidR="00823CD0" w:rsidRPr="00377AE4" w:rsidRDefault="00823CD0" w:rsidP="00823CD0">
            <w:pPr>
              <w:jc w:val="center"/>
              <w:rPr>
                <w:b/>
              </w:rPr>
            </w:pPr>
          </w:p>
          <w:p w:rsidR="00823CD0" w:rsidRPr="00377AE4" w:rsidRDefault="00823CD0" w:rsidP="00823CD0">
            <w:pPr>
              <w:jc w:val="center"/>
              <w:rPr>
                <w:b/>
              </w:rPr>
            </w:pPr>
          </w:p>
          <w:p w:rsidR="00823CD0" w:rsidRPr="00377AE4" w:rsidRDefault="00823CD0" w:rsidP="008D6CD3">
            <w:pPr>
              <w:rPr>
                <w:b/>
              </w:rPr>
            </w:pPr>
          </w:p>
          <w:p w:rsidR="00823CD0" w:rsidRPr="00377AE4" w:rsidRDefault="00823CD0" w:rsidP="00823CD0">
            <w:pPr>
              <w:jc w:val="center"/>
              <w:rPr>
                <w:b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XSpec="center" w:tblpY="216"/>
        <w:tblW w:w="109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639"/>
        <w:gridCol w:w="5223"/>
      </w:tblGrid>
      <w:tr w:rsidR="00985324" w:rsidRPr="00377AE4" w:rsidTr="00E37D14">
        <w:tc>
          <w:tcPr>
            <w:tcW w:w="5070" w:type="dxa"/>
          </w:tcPr>
          <w:p w:rsidR="00985324" w:rsidRPr="00377AE4" w:rsidRDefault="00985324" w:rsidP="008D6CD3">
            <w:pPr>
              <w:tabs>
                <w:tab w:val="left" w:pos="3945"/>
                <w:tab w:val="left" w:pos="4111"/>
              </w:tabs>
              <w:ind w:right="-801"/>
            </w:pPr>
            <w:r w:rsidRPr="00377AE4">
              <w:t>Firma Solicitante: ______________________</w:t>
            </w:r>
            <w:r w:rsidR="008D6CD3" w:rsidRPr="00377AE4">
              <w:t>_</w:t>
            </w:r>
          </w:p>
          <w:p w:rsidR="00985324" w:rsidRPr="00377AE4" w:rsidRDefault="00985324" w:rsidP="00985324">
            <w:pPr>
              <w:ind w:right="-801"/>
            </w:pPr>
          </w:p>
          <w:p w:rsidR="00985324" w:rsidRPr="00377AE4" w:rsidRDefault="00985324" w:rsidP="00985324">
            <w:pPr>
              <w:ind w:right="-801"/>
            </w:pPr>
          </w:p>
        </w:tc>
        <w:tc>
          <w:tcPr>
            <w:tcW w:w="5862" w:type="dxa"/>
            <w:gridSpan w:val="2"/>
          </w:tcPr>
          <w:p w:rsidR="00985324" w:rsidRPr="00377AE4" w:rsidRDefault="00985324" w:rsidP="008D6CD3">
            <w:pPr>
              <w:tabs>
                <w:tab w:val="left" w:pos="4122"/>
                <w:tab w:val="left" w:pos="4317"/>
              </w:tabs>
              <w:ind w:right="-801"/>
            </w:pPr>
            <w:r w:rsidRPr="00377AE4">
              <w:t>Vo.Bo. De</w:t>
            </w:r>
            <w:r w:rsidR="008D6CD3" w:rsidRPr="00377AE4">
              <w:t>cano</w:t>
            </w:r>
            <w:r w:rsidR="00E37D14" w:rsidRPr="00377AE4">
              <w:t xml:space="preserve"> y/o Jefe Dependencia</w:t>
            </w:r>
            <w:r w:rsidR="008D6CD3" w:rsidRPr="00377AE4">
              <w:t>:___________________________</w:t>
            </w:r>
          </w:p>
        </w:tc>
      </w:tr>
      <w:tr w:rsidR="00985324" w:rsidRPr="00377AE4" w:rsidTr="00E37D14">
        <w:tc>
          <w:tcPr>
            <w:tcW w:w="5709" w:type="dxa"/>
            <w:gridSpan w:val="2"/>
          </w:tcPr>
          <w:p w:rsidR="00985324" w:rsidRPr="00377AE4" w:rsidRDefault="00985324" w:rsidP="00985324">
            <w:pPr>
              <w:ind w:right="-801"/>
            </w:pPr>
            <w:r w:rsidRPr="00377AE4">
              <w:t xml:space="preserve">Recibe: _______________________________    </w:t>
            </w:r>
          </w:p>
        </w:tc>
        <w:tc>
          <w:tcPr>
            <w:tcW w:w="5223" w:type="dxa"/>
          </w:tcPr>
          <w:p w:rsidR="008D6CD3" w:rsidRPr="00377AE4" w:rsidRDefault="00985324" w:rsidP="00985324">
            <w:pPr>
              <w:ind w:right="-801"/>
            </w:pPr>
            <w:r w:rsidRPr="00377AE4">
              <w:t xml:space="preserve">Fecha:__________________________________   </w:t>
            </w:r>
          </w:p>
          <w:p w:rsidR="00985324" w:rsidRPr="00377AE4" w:rsidRDefault="00985324" w:rsidP="00985324">
            <w:pPr>
              <w:ind w:right="-801"/>
            </w:pPr>
            <w:r w:rsidRPr="00377AE4">
              <w:t xml:space="preserve">                                                                  </w:t>
            </w:r>
          </w:p>
        </w:tc>
      </w:tr>
    </w:tbl>
    <w:p w:rsidR="006717C1" w:rsidRPr="00377AE4" w:rsidRDefault="006717C1" w:rsidP="00CC592F">
      <w:pPr>
        <w:spacing w:after="0"/>
        <w:ind w:right="-801"/>
      </w:pPr>
    </w:p>
    <w:tbl>
      <w:tblPr>
        <w:tblStyle w:val="Tablaconcuadrcula"/>
        <w:tblW w:w="10932" w:type="dxa"/>
        <w:jc w:val="center"/>
        <w:tblLook w:val="04A0" w:firstRow="1" w:lastRow="0" w:firstColumn="1" w:lastColumn="0" w:noHBand="0" w:noVBand="1"/>
      </w:tblPr>
      <w:tblGrid>
        <w:gridCol w:w="10932"/>
      </w:tblGrid>
      <w:tr w:rsidR="00985324" w:rsidRPr="00377AE4" w:rsidTr="003C110D">
        <w:trPr>
          <w:jc w:val="center"/>
        </w:trPr>
        <w:tc>
          <w:tcPr>
            <w:tcW w:w="10206" w:type="dxa"/>
            <w:shd w:val="clear" w:color="auto" w:fill="D9D9D9" w:themeFill="background1" w:themeFillShade="D9"/>
          </w:tcPr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  <w:r w:rsidRPr="00377AE4">
              <w:rPr>
                <w:b/>
              </w:rPr>
              <w:t>OBSERVACIONES OAPC</w:t>
            </w:r>
          </w:p>
        </w:tc>
      </w:tr>
      <w:tr w:rsidR="00985324" w:rsidRPr="00377AE4" w:rsidTr="003C110D">
        <w:trPr>
          <w:jc w:val="center"/>
        </w:trPr>
        <w:tc>
          <w:tcPr>
            <w:tcW w:w="10206" w:type="dxa"/>
            <w:shd w:val="clear" w:color="auto" w:fill="auto"/>
          </w:tcPr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  <w:p w:rsidR="00985324" w:rsidRPr="00377AE4" w:rsidRDefault="00985324" w:rsidP="00985324">
            <w:pPr>
              <w:ind w:right="-801"/>
              <w:jc w:val="center"/>
              <w:rPr>
                <w:b/>
              </w:rPr>
            </w:pPr>
          </w:p>
        </w:tc>
      </w:tr>
    </w:tbl>
    <w:p w:rsidR="001313E9" w:rsidRPr="00377AE4" w:rsidRDefault="001313E9" w:rsidP="001313E9">
      <w:pPr>
        <w:spacing w:after="0"/>
        <w:ind w:left="-426" w:right="-801"/>
      </w:pPr>
    </w:p>
    <w:p w:rsidR="00823CD0" w:rsidRPr="00377AE4" w:rsidRDefault="00823CD0" w:rsidP="008D6CD3">
      <w:pPr>
        <w:ind w:right="-801"/>
      </w:pPr>
    </w:p>
    <w:sectPr w:rsidR="00823CD0" w:rsidRPr="00377AE4" w:rsidSect="00517D5E">
      <w:headerReference w:type="default" r:id="rId8"/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3D63" w:rsidRDefault="00FC3D63" w:rsidP="00C85681">
      <w:pPr>
        <w:spacing w:after="0" w:line="240" w:lineRule="auto"/>
      </w:pPr>
      <w:r>
        <w:separator/>
      </w:r>
    </w:p>
  </w:endnote>
  <w:endnote w:type="continuationSeparator" w:id="0">
    <w:p w:rsidR="00FC3D63" w:rsidRDefault="00FC3D63" w:rsidP="00C8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8543980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A24516" w:rsidRDefault="00A24516">
            <w:pPr>
              <w:pStyle w:val="Piedepgina"/>
              <w:jc w:val="right"/>
            </w:pPr>
            <w:r>
              <w:rPr>
                <w:lang w:val="es-ES"/>
              </w:rPr>
              <w:t xml:space="preserve">Pág.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7AE4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7AE4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24516" w:rsidRDefault="00A2451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3D63" w:rsidRDefault="00FC3D63" w:rsidP="00C85681">
      <w:pPr>
        <w:spacing w:after="0" w:line="240" w:lineRule="auto"/>
      </w:pPr>
      <w:r>
        <w:separator/>
      </w:r>
    </w:p>
  </w:footnote>
  <w:footnote w:type="continuationSeparator" w:id="0">
    <w:p w:rsidR="00FC3D63" w:rsidRDefault="00FC3D63" w:rsidP="00C85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3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3"/>
      <w:gridCol w:w="4677"/>
      <w:gridCol w:w="2217"/>
      <w:gridCol w:w="1701"/>
    </w:tblGrid>
    <w:tr w:rsidR="00A24516" w:rsidRPr="00C85681" w:rsidTr="00C85681">
      <w:trPr>
        <w:cantSplit/>
        <w:trHeight w:val="445"/>
        <w:jc w:val="center"/>
      </w:trPr>
      <w:tc>
        <w:tcPr>
          <w:tcW w:w="1743" w:type="dxa"/>
          <w:vMerge w:val="restart"/>
          <w:vAlign w:val="center"/>
        </w:tcPr>
        <w:p w:rsidR="00A24516" w:rsidRPr="00C85681" w:rsidRDefault="00377AE4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516F841A" wp14:editId="3E2BC62B">
                <wp:simplePos x="0" y="0"/>
                <wp:positionH relativeFrom="margin">
                  <wp:posOffset>60960</wp:posOffset>
                </wp:positionH>
                <wp:positionV relativeFrom="paragraph">
                  <wp:posOffset>22860</wp:posOffset>
                </wp:positionV>
                <wp:extent cx="866775" cy="866775"/>
                <wp:effectExtent l="0" t="0" r="9525" b="9525"/>
                <wp:wrapSquare wrapText="bothSides"/>
                <wp:docPr id="2" name="Imagen 2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866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677" w:type="dxa"/>
          <w:vAlign w:val="center"/>
        </w:tcPr>
        <w:p w:rsidR="00A24516" w:rsidRPr="00377AE4" w:rsidRDefault="00A24516" w:rsidP="006B2F5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sz w:val="20"/>
              <w:szCs w:val="20"/>
            </w:rPr>
          </w:pPr>
          <w:r w:rsidRPr="00377AE4">
            <w:rPr>
              <w:rFonts w:ascii="Arial" w:eastAsia="Arial" w:hAnsi="Arial" w:cs="Arial"/>
              <w:b/>
              <w:spacing w:val="2"/>
              <w:sz w:val="20"/>
              <w:szCs w:val="20"/>
            </w:rPr>
            <w:t>S</w:t>
          </w:r>
          <w:r w:rsidRPr="00377AE4">
            <w:rPr>
              <w:rFonts w:ascii="Arial" w:eastAsia="Arial" w:hAnsi="Arial" w:cs="Arial"/>
              <w:b/>
              <w:sz w:val="20"/>
              <w:szCs w:val="20"/>
            </w:rPr>
            <w:t>O</w:t>
          </w:r>
          <w:r w:rsidRPr="00377AE4">
            <w:rPr>
              <w:rFonts w:ascii="Arial" w:eastAsia="Arial" w:hAnsi="Arial" w:cs="Arial"/>
              <w:b/>
              <w:spacing w:val="1"/>
              <w:sz w:val="20"/>
              <w:szCs w:val="20"/>
            </w:rPr>
            <w:t>L</w:t>
          </w:r>
          <w:r w:rsidRPr="00377AE4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377AE4">
            <w:rPr>
              <w:rFonts w:ascii="Arial" w:eastAsia="Arial" w:hAnsi="Arial" w:cs="Arial"/>
              <w:b/>
              <w:spacing w:val="1"/>
              <w:sz w:val="20"/>
              <w:szCs w:val="20"/>
            </w:rPr>
            <w:t>C</w:t>
          </w:r>
          <w:r w:rsidRPr="00377AE4">
            <w:rPr>
              <w:rFonts w:ascii="Arial" w:eastAsia="Arial" w:hAnsi="Arial" w:cs="Arial"/>
              <w:b/>
              <w:spacing w:val="-1"/>
              <w:sz w:val="20"/>
              <w:szCs w:val="20"/>
            </w:rPr>
            <w:t>I</w:t>
          </w:r>
          <w:r w:rsidRPr="00377AE4">
            <w:rPr>
              <w:rFonts w:ascii="Arial" w:eastAsia="Arial" w:hAnsi="Arial" w:cs="Arial"/>
              <w:b/>
              <w:sz w:val="20"/>
              <w:szCs w:val="20"/>
            </w:rPr>
            <w:t>T</w:t>
          </w:r>
          <w:r w:rsidRPr="00377AE4">
            <w:rPr>
              <w:rFonts w:ascii="Arial" w:eastAsia="Arial" w:hAnsi="Arial" w:cs="Arial"/>
              <w:b/>
              <w:spacing w:val="2"/>
              <w:sz w:val="20"/>
              <w:szCs w:val="20"/>
            </w:rPr>
            <w:t>U</w:t>
          </w:r>
          <w:r w:rsidRPr="00377AE4">
            <w:rPr>
              <w:rFonts w:ascii="Arial" w:eastAsia="Arial" w:hAnsi="Arial" w:cs="Arial"/>
              <w:b/>
              <w:sz w:val="20"/>
              <w:szCs w:val="20"/>
            </w:rPr>
            <w:t>D</w:t>
          </w:r>
          <w:r w:rsidRPr="00377AE4">
            <w:rPr>
              <w:rFonts w:ascii="Arial" w:eastAsia="Arial" w:hAnsi="Arial" w:cs="Arial"/>
              <w:b/>
              <w:spacing w:val="-8"/>
              <w:sz w:val="20"/>
              <w:szCs w:val="20"/>
            </w:rPr>
            <w:t xml:space="preserve"> </w:t>
          </w:r>
          <w:r w:rsidRPr="00377AE4">
            <w:rPr>
              <w:rFonts w:ascii="Arial" w:eastAsia="Arial" w:hAnsi="Arial" w:cs="Arial"/>
              <w:b/>
              <w:spacing w:val="-1"/>
              <w:sz w:val="20"/>
              <w:szCs w:val="20"/>
            </w:rPr>
            <w:t>INCORPORACIÓN</w:t>
          </w:r>
        </w:p>
      </w:tc>
      <w:tc>
        <w:tcPr>
          <w:tcW w:w="2217" w:type="dxa"/>
        </w:tcPr>
        <w:p w:rsidR="00A24516" w:rsidRPr="00C85681" w:rsidRDefault="00A24516" w:rsidP="007F24FF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Código</w:t>
          </w:r>
          <w:proofErr w:type="spellEnd"/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: 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G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I</w:t>
          </w:r>
          <w:r w:rsidRPr="00C85681">
            <w:rPr>
              <w:rFonts w:ascii="Arial" w:eastAsia="Arial" w:hAnsi="Arial" w:cs="Arial"/>
              <w:sz w:val="20"/>
              <w:szCs w:val="20"/>
              <w:lang w:val="en-US"/>
            </w:rPr>
            <w:t>F</w:t>
          </w:r>
          <w:r w:rsidRPr="00C85681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</w:t>
          </w:r>
          <w:r w:rsidRPr="00C85681">
            <w:rPr>
              <w:rFonts w:ascii="Arial" w:eastAsia="Arial" w:hAnsi="Arial" w:cs="Arial"/>
              <w:spacing w:val="1"/>
              <w:sz w:val="20"/>
              <w:szCs w:val="20"/>
              <w:lang w:val="en-US"/>
            </w:rPr>
            <w:t>P</w:t>
          </w:r>
          <w:r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R-</w:t>
          </w:r>
          <w:r w:rsidR="00B37D26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01</w:t>
          </w:r>
          <w:r w:rsidR="007F24FF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6</w:t>
          </w:r>
          <w:r w:rsidR="00B37D26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-FR-01</w:t>
          </w:r>
          <w:r w:rsidR="007F24FF">
            <w:rPr>
              <w:rFonts w:ascii="Arial" w:eastAsia="Arial" w:hAnsi="Arial" w:cs="Arial"/>
              <w:spacing w:val="-1"/>
              <w:sz w:val="20"/>
              <w:szCs w:val="20"/>
              <w:lang w:val="en-US"/>
            </w:rPr>
            <w:t>6</w:t>
          </w:r>
        </w:p>
      </w:tc>
      <w:tc>
        <w:tcPr>
          <w:tcW w:w="1701" w:type="dxa"/>
          <w:vMerge w:val="restart"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sz w:val="20"/>
              <w:szCs w:val="20"/>
              <w:lang w:val="en-US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0478628" r:id="rId3"/>
            </w:object>
          </w:r>
        </w:p>
      </w:tc>
    </w:tr>
    <w:tr w:rsidR="00A24516" w:rsidRPr="00C85681" w:rsidTr="00C85681">
      <w:trPr>
        <w:cantSplit/>
        <w:trHeight w:val="445"/>
        <w:jc w:val="center"/>
      </w:trPr>
      <w:tc>
        <w:tcPr>
          <w:tcW w:w="1743" w:type="dxa"/>
          <w:vMerge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Macroproceso: Gestión de Recursos</w:t>
          </w:r>
        </w:p>
      </w:tc>
      <w:tc>
        <w:tcPr>
          <w:tcW w:w="2217" w:type="dxa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Versión: </w:t>
          </w: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01</w:t>
          </w:r>
        </w:p>
      </w:tc>
      <w:tc>
        <w:tcPr>
          <w:tcW w:w="1701" w:type="dxa"/>
          <w:vMerge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  <w:tr w:rsidR="00A24516" w:rsidRPr="00C85681" w:rsidTr="00C85681">
      <w:trPr>
        <w:cantSplit/>
        <w:trHeight w:val="482"/>
        <w:jc w:val="center"/>
      </w:trPr>
      <w:tc>
        <w:tcPr>
          <w:tcW w:w="1743" w:type="dxa"/>
          <w:vMerge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  <w:tc>
        <w:tcPr>
          <w:tcW w:w="4677" w:type="dxa"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Cs/>
              <w:sz w:val="20"/>
              <w:szCs w:val="20"/>
            </w:rPr>
          </w:pPr>
          <w:r w:rsidRPr="00C85681">
            <w:rPr>
              <w:rFonts w:ascii="Arial" w:eastAsia="Times New Roman" w:hAnsi="Arial" w:cs="Arial"/>
              <w:bCs/>
              <w:sz w:val="20"/>
              <w:szCs w:val="20"/>
            </w:rPr>
            <w:t>Proceso: Gestión de Infraestructura Física</w:t>
          </w:r>
        </w:p>
      </w:tc>
      <w:tc>
        <w:tcPr>
          <w:tcW w:w="2217" w:type="dxa"/>
        </w:tcPr>
        <w:p w:rsidR="007F24FF" w:rsidRDefault="00A24516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Fecha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de </w:t>
          </w:r>
          <w:proofErr w:type="spellStart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Aprobación</w:t>
          </w:r>
          <w:proofErr w:type="spellEnd"/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:</w:t>
          </w:r>
        </w:p>
        <w:p w:rsidR="00A24516" w:rsidRPr="00C85681" w:rsidRDefault="007F24FF" w:rsidP="00C85681">
          <w:pPr>
            <w:tabs>
              <w:tab w:val="center" w:pos="4419"/>
              <w:tab w:val="right" w:pos="8838"/>
            </w:tabs>
            <w:spacing w:after="0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  <w:r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>22/11/2017</w:t>
          </w:r>
          <w:r w:rsidR="00A24516"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  <w:t xml:space="preserve"> </w:t>
          </w:r>
        </w:p>
      </w:tc>
      <w:tc>
        <w:tcPr>
          <w:tcW w:w="1701" w:type="dxa"/>
          <w:vMerge/>
          <w:vAlign w:val="center"/>
        </w:tcPr>
        <w:p w:rsidR="00A24516" w:rsidRPr="00C85681" w:rsidRDefault="00A24516" w:rsidP="00C85681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Arial" w:eastAsia="Times New Roman" w:hAnsi="Arial" w:cs="Arial"/>
              <w:bCs/>
              <w:sz w:val="20"/>
              <w:szCs w:val="20"/>
              <w:lang w:val="en-US"/>
            </w:rPr>
          </w:pPr>
        </w:p>
      </w:tc>
    </w:tr>
  </w:tbl>
  <w:p w:rsidR="00A24516" w:rsidRPr="00D5507C" w:rsidRDefault="00A24516">
    <w:pPr>
      <w:pStyle w:val="Encabezado"/>
      <w:rPr>
        <w:sz w:val="12"/>
        <w:szCs w:val="1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681"/>
    <w:rsid w:val="00033FD3"/>
    <w:rsid w:val="00050C46"/>
    <w:rsid w:val="000638E6"/>
    <w:rsid w:val="00080F33"/>
    <w:rsid w:val="0010272D"/>
    <w:rsid w:val="001313E9"/>
    <w:rsid w:val="00180C0D"/>
    <w:rsid w:val="00207B68"/>
    <w:rsid w:val="002845DC"/>
    <w:rsid w:val="002C50CC"/>
    <w:rsid w:val="002D34DB"/>
    <w:rsid w:val="003513C4"/>
    <w:rsid w:val="00377AE4"/>
    <w:rsid w:val="003B4B6B"/>
    <w:rsid w:val="003C110D"/>
    <w:rsid w:val="00413FD4"/>
    <w:rsid w:val="004625AE"/>
    <w:rsid w:val="004B2A0C"/>
    <w:rsid w:val="00517D5E"/>
    <w:rsid w:val="00517FB6"/>
    <w:rsid w:val="005A65ED"/>
    <w:rsid w:val="005B1519"/>
    <w:rsid w:val="005B182D"/>
    <w:rsid w:val="005E0D92"/>
    <w:rsid w:val="006021DB"/>
    <w:rsid w:val="006253CD"/>
    <w:rsid w:val="00630F75"/>
    <w:rsid w:val="006717C1"/>
    <w:rsid w:val="006833E8"/>
    <w:rsid w:val="00685FF7"/>
    <w:rsid w:val="00687093"/>
    <w:rsid w:val="006B2F58"/>
    <w:rsid w:val="006F0579"/>
    <w:rsid w:val="00744403"/>
    <w:rsid w:val="007D19EF"/>
    <w:rsid w:val="007D53BC"/>
    <w:rsid w:val="007F24FF"/>
    <w:rsid w:val="00800034"/>
    <w:rsid w:val="00823CD0"/>
    <w:rsid w:val="00851A43"/>
    <w:rsid w:val="00894FBA"/>
    <w:rsid w:val="008950AB"/>
    <w:rsid w:val="008A27BB"/>
    <w:rsid w:val="008B34AA"/>
    <w:rsid w:val="008D3049"/>
    <w:rsid w:val="008D6CD3"/>
    <w:rsid w:val="0097356A"/>
    <w:rsid w:val="00985324"/>
    <w:rsid w:val="00A11647"/>
    <w:rsid w:val="00A24516"/>
    <w:rsid w:val="00A32723"/>
    <w:rsid w:val="00A6000E"/>
    <w:rsid w:val="00B37D26"/>
    <w:rsid w:val="00B449BD"/>
    <w:rsid w:val="00B72930"/>
    <w:rsid w:val="00B7347F"/>
    <w:rsid w:val="00BA2BF3"/>
    <w:rsid w:val="00BB3702"/>
    <w:rsid w:val="00BD0180"/>
    <w:rsid w:val="00BD4F04"/>
    <w:rsid w:val="00C07451"/>
    <w:rsid w:val="00C45BC7"/>
    <w:rsid w:val="00C85681"/>
    <w:rsid w:val="00CB4E8B"/>
    <w:rsid w:val="00CC592F"/>
    <w:rsid w:val="00D072F4"/>
    <w:rsid w:val="00D241E3"/>
    <w:rsid w:val="00D5507C"/>
    <w:rsid w:val="00D71612"/>
    <w:rsid w:val="00E21302"/>
    <w:rsid w:val="00E37D14"/>
    <w:rsid w:val="00EA5DBC"/>
    <w:rsid w:val="00EB5D0E"/>
    <w:rsid w:val="00ED3207"/>
    <w:rsid w:val="00EE63DF"/>
    <w:rsid w:val="00EF3F3C"/>
    <w:rsid w:val="00F16825"/>
    <w:rsid w:val="00F5026A"/>
    <w:rsid w:val="00F7090E"/>
    <w:rsid w:val="00F771BE"/>
    <w:rsid w:val="00FC3D63"/>
    <w:rsid w:val="00FE6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85681"/>
  </w:style>
  <w:style w:type="paragraph" w:styleId="Piedepgina">
    <w:name w:val="footer"/>
    <w:basedOn w:val="Normal"/>
    <w:link w:val="PiedepginaCar"/>
    <w:uiPriority w:val="99"/>
    <w:unhideWhenUsed/>
    <w:rsid w:val="00C856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85681"/>
  </w:style>
  <w:style w:type="paragraph" w:styleId="Textodeglobo">
    <w:name w:val="Balloon Text"/>
    <w:basedOn w:val="Normal"/>
    <w:link w:val="TextodegloboCar"/>
    <w:uiPriority w:val="99"/>
    <w:semiHidden/>
    <w:unhideWhenUsed/>
    <w:rsid w:val="00C856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8568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602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EDEA7-6E01-4532-962F-1BBE968F8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52</Words>
  <Characters>840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D</dc:creator>
  <cp:lastModifiedBy>df</cp:lastModifiedBy>
  <cp:revision>4</cp:revision>
  <dcterms:created xsi:type="dcterms:W3CDTF">2017-08-22T01:37:00Z</dcterms:created>
  <dcterms:modified xsi:type="dcterms:W3CDTF">2018-06-14T15:50:00Z</dcterms:modified>
</cp:coreProperties>
</file>